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72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164" y="-14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1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1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1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1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1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0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5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 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3819"/>
              </p:ext>
            </p:extLst>
          </p:nvPr>
        </p:nvGraphicFramePr>
        <p:xfrm>
          <a:off x="60198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61245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3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6477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466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388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45978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978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016206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998573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38200" y="2184418"/>
                <a:ext cx="3603038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84418"/>
                <a:ext cx="3603038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62000" y="4243422"/>
                <a:ext cx="4494114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243422"/>
                <a:ext cx="4494114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1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65700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700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304800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0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reactive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7848600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7844971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3932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05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32764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2764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76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620000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33600" y="5257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257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95586" y="6098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86" y="6098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620000" y="5272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608173" y="6167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2671565"/>
            <a:ext cx="6858000" cy="2056157"/>
            <a:chOff x="1800138" y="-36944"/>
            <a:chExt cx="6858000" cy="2056157"/>
          </a:xfrm>
        </p:grpSpPr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8035246" y="115456"/>
              <a:ext cx="61106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(23)</a:t>
              </a:r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8047073" y="1410856"/>
              <a:ext cx="61106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(24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1800138" y="-36944"/>
                  <a:ext cx="2582822" cy="83926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0138" y="-36944"/>
                  <a:ext cx="2582822" cy="839269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1828800" y="1179944"/>
                  <a:ext cx="2684389" cy="83926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800" y="1179944"/>
                  <a:ext cx="2684389" cy="839269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Group 9"/>
          <p:cNvGrpSpPr/>
          <p:nvPr/>
        </p:nvGrpSpPr>
        <p:grpSpPr>
          <a:xfrm>
            <a:off x="533400" y="2572572"/>
            <a:ext cx="7772400" cy="932628"/>
            <a:chOff x="533400" y="2743200"/>
            <a:chExt cx="7772400" cy="9326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533400" y="2743200"/>
                  <a:ext cx="3691075" cy="9326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     </m:t>
                        </m:r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latin typeface="Cambria Math"/>
                          </a:rPr>
                          <m:t>=2,3,…,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7010400" y="3059888"/>
              <a:ext cx="1295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26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33400" y="1563744"/>
            <a:ext cx="7772400" cy="932628"/>
            <a:chOff x="676712" y="1371600"/>
            <a:chExt cx="7629088" cy="9326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676712" y="1371600"/>
                  <a:ext cx="2168414" cy="9326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7010400" y="1840688"/>
              <a:ext cx="1295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25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5562600"/>
                <a:ext cx="59055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562600"/>
                <a:ext cx="5905500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162800" y="5939135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1055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55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4588376"/>
                <a:ext cx="4403450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4588376"/>
                <a:ext cx="4403450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6536" y="2743200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43800" y="4953000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414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7432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</a:t>
            </a: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19200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2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3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38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234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234377"/>
              </a:xfrm>
              <a:prstGeom prst="rect">
                <a:avLst/>
              </a:prstGeom>
              <a:blipFill rotWithShape="1">
                <a:blip r:embed="rId2"/>
                <a:stretch>
                  <a:fillRect l="-897" t="-3960" b="-792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7251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4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                                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(41)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&lt;</m:t>
                    </m:r>
                    <m:r>
                      <a:rPr lang="en-US" sz="2400" i="1">
                        <a:latin typeface="Cambria Math"/>
                      </a:rPr>
                      <m:t>𝜀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42)</a:t>
                </a:r>
              </a:p>
            </p:txBody>
          </p:sp>
        </mc:Choice>
        <mc:Fallback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725170"/>
              </a:xfrm>
              <a:prstGeom prst="rect">
                <a:avLst/>
              </a:prstGeom>
              <a:blipFill rotWithShape="1">
                <a:blip r:embed="rId3"/>
                <a:stretch>
                  <a:fillRect l="-897" t="-1790" b="-17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</a:t>
            </a:r>
            <a:r>
              <a:rPr lang="en-US" dirty="0" smtClean="0"/>
              <a:t>For Power Systems</a:t>
            </a:r>
            <a:endParaRPr lang="en-US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81000" y="1600200"/>
                <a:ext cx="87630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600200"/>
                <a:ext cx="87630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381000" y="2278771"/>
            <a:ext cx="8763000" cy="1269855"/>
            <a:chOff x="0" y="2278771"/>
            <a:chExt cx="9144000" cy="12698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0" y="2590800"/>
                  <a:ext cx="9144000" cy="95782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𝐺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𝑘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𝑖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𝑖𝑘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000">
                                            <a:latin typeface="Cambria Math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  <m:r>
                              <a:rPr lang="en-US" sz="2000" i="1">
                                <a:latin typeface="Cambria Math"/>
                              </a:rPr>
                              <m:t>=0</m:t>
                            </m:r>
                          </m:e>
                        </m:nary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8191850" y="2278771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3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f(x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𝑱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/>
                                </a:rPr>
                                <m:t>𝑱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throug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9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0.89276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45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1.78552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89276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.78552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2.67828−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dirty="0" smtClean="0"/>
                  <a:t> per unit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</p:spPr>
            <p:txBody>
              <a:bodyPr/>
              <a:lstStyle/>
              <a:p>
                <a:r>
                  <a:rPr lang="en-US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 smtClean="0"/>
                  <a:t>Now, use Gauss-Seidel to calculate the </a:t>
                </a:r>
                <a:r>
                  <a:rPr lang="en-US" dirty="0" err="1" smtClean="0"/>
                  <a:t>phasor</a:t>
                </a:r>
                <a:r>
                  <a:rPr lang="en-US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endParaRPr lang="en-US" sz="18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18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18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1800" dirty="0"/>
                  <a:t> per unit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  <a:blipFill rotWithShape="1">
                <a:blip r:embed="rId2"/>
                <a:stretch>
                  <a:fillRect l="-867" t="-7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=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0)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4.4698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dirty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fter performing computations at buses 3, 4, and 5, the first Guess-Seidel iteration will be complet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0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2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610807"/>
              </p:ext>
            </p:extLst>
          </p:nvPr>
        </p:nvGraphicFramePr>
        <p:xfrm>
          <a:off x="3124199" y="2362201"/>
          <a:ext cx="2105025" cy="478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3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199" y="2362201"/>
                        <a:ext cx="2105025" cy="4786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623464"/>
              </p:ext>
            </p:extLst>
          </p:nvPr>
        </p:nvGraphicFramePr>
        <p:xfrm>
          <a:off x="3124200" y="3429000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4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429000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616077"/>
              </p:ext>
            </p:extLst>
          </p:nvPr>
        </p:nvGraphicFramePr>
        <p:xfrm>
          <a:off x="3048000" y="5257800"/>
          <a:ext cx="2439627" cy="796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5" name="Equation" r:id="rId9" imgW="1397000" imgH="457200" progId="Equation.3">
                  <p:embed/>
                </p:oleObj>
              </mc:Choice>
              <mc:Fallback>
                <p:oleObj name="Equation" r:id="rId9" imgW="1397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257800"/>
                        <a:ext cx="2439627" cy="7962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4384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8862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4864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2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3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above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867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  <a:blipFill rotWithShape="1">
                <a:blip r:embed="rId2"/>
                <a:stretch>
                  <a:fillRect l="-958" r="-1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9916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9916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𝐁</m:t>
                    </m:r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953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blipFill rotWithShape="1">
                <a:blip r:embed="rId2"/>
                <a:stretch>
                  <a:fillRect l="-867" t="-845" b="-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If from the above the reactive power flow equations are completely ignored and all voltages are assumed at 1p.u., the power flow solution becomes a linear, convergent set of real power equation of the form</a:t>
                </a:r>
              </a:p>
              <a:p>
                <a:pPr lvl="3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/>
              </a:p>
              <a:p>
                <a:pPr marL="457200"/>
                <a:r>
                  <a:rPr lang="en-US" dirty="0" smtClean="0"/>
                  <a:t>DC Power Flow is used in OPF solvers, LMP solvers and Contingency analysis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867" r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704277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  <a:blipFill rotWithShape="1">
                <a:blip r:embed="rId2"/>
                <a:stretch>
                  <a:fillRect l="-974" t="-1714" r="-1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90600"/>
                <a:ext cx="89154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 algn="ctr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90600"/>
                <a:ext cx="8915400" cy="4983163"/>
              </a:xfrm>
              <a:blipFill rotWithShape="1">
                <a:blip r:embed="rId2"/>
                <a:stretch>
                  <a:fillRect l="-958" t="-1714" r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26260"/>
            <a:ext cx="8991600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95190" y="2445459"/>
                <a:ext cx="561627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90" y="2445459"/>
                <a:ext cx="561627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737" t="-4061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10490" y="3897370"/>
                <a:ext cx="6518910" cy="986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90" y="3897370"/>
                <a:ext cx="6518910" cy="986489"/>
              </a:xfrm>
              <a:prstGeom prst="rect">
                <a:avLst/>
              </a:prstGeom>
              <a:blipFill rotWithShape="1">
                <a:blip r:embed="rId4"/>
                <a:stretch>
                  <a:fillRect l="-1402" t="-4938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52400" y="5188659"/>
                <a:ext cx="8991600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5188659"/>
                <a:ext cx="8991600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17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410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410200"/>
              </a:xfrm>
              <a:blipFill rotWithShape="1">
                <a:blip r:embed="rId2"/>
                <a:stretch>
                  <a:fillRect l="-1000" t="-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  <a:blipFill rotWithShape="1">
                <a:blip r:embed="rId2"/>
                <a:stretch>
                  <a:fillRect l="-1000" t="-800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1816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495800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4381143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9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67600" y="6015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10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28194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27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36457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72400" y="40386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</p:spPr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15587" y="5486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0" y="3276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371600"/>
                <a:ext cx="8915400" cy="5486400"/>
              </a:xfrm>
            </p:spPr>
            <p:txBody>
              <a:bodyPr/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 algn="ctr">
                  <a:buNone/>
                </a:pPr>
                <a:r>
                  <a:rPr lang="en-US" dirty="0"/>
                  <a:t>w</a:t>
                </a:r>
                <a:r>
                  <a:rPr lang="en-US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371600"/>
                <a:ext cx="8915400" cy="5486400"/>
              </a:xfrm>
              <a:blipFill rotWithShape="1">
                <a:blip r:embed="rId2"/>
                <a:stretch>
                  <a:fillRect l="-958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486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4525963"/>
              </a:xfrm>
            </p:spPr>
            <p:txBody>
              <a:bodyPr/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3424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066800"/>
                <a:ext cx="8991600" cy="5638800"/>
              </a:xfrm>
            </p:spPr>
            <p:txBody>
              <a:bodyPr/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066800"/>
                <a:ext cx="8991600" cy="5638800"/>
              </a:xfrm>
              <a:blipFill rotWithShape="1">
                <a:blip r:embed="rId2"/>
                <a:stretch>
                  <a:fillRect l="-881" t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458200" y="4114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5562600"/>
              </a:xfrm>
            </p:spPr>
            <p:txBody>
              <a:bodyPr/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5562600"/>
              </a:xfrm>
              <a:blipFill rotWithShape="1">
                <a:blip r:embed="rId2"/>
                <a:stretch>
                  <a:fillRect l="-958" t="-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5800" y="5257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143000"/>
                <a:ext cx="8991600" cy="5715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143000"/>
                <a:ext cx="8991600" cy="5715000"/>
              </a:xfrm>
              <a:blipFill rotWithShape="1">
                <a:blip r:embed="rId2"/>
                <a:stretch>
                  <a:fillRect l="-881" t="-8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88</TotalTime>
  <Words>8938</Words>
  <Application>Microsoft Office PowerPoint</Application>
  <PresentationFormat>On-screen Show (4:3)</PresentationFormat>
  <Paragraphs>1097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Staff</cp:lastModifiedBy>
  <cp:revision>575</cp:revision>
  <dcterms:created xsi:type="dcterms:W3CDTF">2006-08-16T00:00:00Z</dcterms:created>
  <dcterms:modified xsi:type="dcterms:W3CDTF">2011-11-18T21:59:46Z</dcterms:modified>
</cp:coreProperties>
</file>